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83" r:id="rId5"/>
    <p:sldId id="267" r:id="rId6"/>
    <p:sldId id="278" r:id="rId7"/>
    <p:sldId id="275" r:id="rId8"/>
    <p:sldId id="269" r:id="rId9"/>
    <p:sldId id="280" r:id="rId10"/>
    <p:sldId id="282" r:id="rId11"/>
    <p:sldId id="277" r:id="rId12"/>
    <p:sldId id="281" r:id="rId13"/>
    <p:sldId id="285" r:id="rId14"/>
    <p:sldId id="284" r:id="rId15"/>
    <p:sldId id="266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6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2D9C8A-8A49-48C1-9A63-6FDE8501B5D8}" type="datetimeFigureOut">
              <a:rPr lang="ru-RU" smtClean="0"/>
              <a:t>14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54BB5C-0FBC-45F0-8E75-DB3E9D6B2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55134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54BB5C-0FBC-45F0-8E75-DB3E9D6B25F4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777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20BE3-6D92-4B6F-9179-2AF2B91517A8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8815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089AB-EA56-41EA-B798-B5F2D7D5F8B5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8916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ECD61-08A9-4234-B499-35F189DF0D1A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4872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089F6-41F4-4177-976D-8BE3139C5A5E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77428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9F821-9D59-4407-B931-AB09950635CA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39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2D4C4-331E-4D95-BE63-D80F4968A45C}" type="datetime1">
              <a:rPr lang="ru-RU" smtClean="0"/>
              <a:t>14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6410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55ECF1-2747-4DAA-AA79-178814006D9C}" type="datetime1">
              <a:rPr lang="ru-RU" smtClean="0"/>
              <a:t>14.06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41563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E2375-9483-43CB-96F7-25D6FBD70495}" type="datetime1">
              <a:rPr lang="ru-RU" smtClean="0"/>
              <a:t>14.06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2898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B228B5-8A0F-428C-821C-21AA1F01E317}" type="datetime1">
              <a:rPr lang="ru-RU" smtClean="0"/>
              <a:t>14.06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5743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20443-E40F-41C4-9120-570B533DC118}" type="datetime1">
              <a:rPr lang="ru-RU" smtClean="0"/>
              <a:t>14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79084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CCEF56-6752-4B02-B6DE-F7C24C6E26FD}" type="datetime1">
              <a:rPr lang="ru-RU" smtClean="0"/>
              <a:t>14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4629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68214A-A763-465F-9566-7FE71A849146}" type="datetime1">
              <a:rPr lang="ru-RU" smtClean="0"/>
              <a:t>1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6086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поиска шаблонов проектирования в объектно-ориентированных программах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sz="2400" dirty="0" smtClean="0">
                <a:solidFill>
                  <a:schemeClr val="tx1"/>
                </a:solidFill>
              </a:rPr>
              <a:t>Студент: Сиромаха Роман Валерьевич</a:t>
            </a:r>
          </a:p>
          <a:p>
            <a:r>
              <a:rPr lang="ru-RU" sz="2400" dirty="0" smtClean="0">
                <a:solidFill>
                  <a:schemeClr val="tx1"/>
                </a:solidFill>
              </a:rPr>
              <a:t>Руководитель: Рудаков Игорь Владимирович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5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омпоненты </a:t>
            </a:r>
            <a:r>
              <a:rPr lang="ru-RU" dirty="0"/>
              <a:t>и зависимости</a:t>
            </a:r>
            <a:r>
              <a:rPr lang="ru-RU" dirty="0" smtClean="0"/>
              <a:t> </a:t>
            </a:r>
            <a:r>
              <a:rPr lang="ru-RU" dirty="0"/>
              <a:t>программного </a:t>
            </a:r>
            <a:r>
              <a:rPr lang="ru-RU" dirty="0" smtClean="0"/>
              <a:t>комплек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0</a:t>
            </a:fld>
            <a:endParaRPr lang="ru-RU"/>
          </a:p>
        </p:txBody>
      </p:sp>
      <p:pic>
        <p:nvPicPr>
          <p:cNvPr id="6152" name="Picture 8" descr="C:\Users\ElSid\Desktop\componen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628800"/>
            <a:ext cx="6552728" cy="500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50871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Интерфейсы запуска програм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200" b="1" dirty="0" err="1" smtClean="0"/>
              <a:t>java_bytecode_model</a:t>
            </a:r>
            <a:r>
              <a:rPr lang="en-US" sz="2200" dirty="0" smtClean="0"/>
              <a:t> </a:t>
            </a:r>
            <a:r>
              <a:rPr lang="ru-RU" sz="2200" dirty="0" smtClean="0"/>
              <a:t>строит модель программы собранной под виртуальную машину </a:t>
            </a:r>
            <a:r>
              <a:rPr lang="en-US" sz="2200" dirty="0" smtClean="0"/>
              <a:t>Java</a:t>
            </a:r>
            <a:r>
              <a:rPr lang="ru-RU" sz="2200" dirty="0" smtClean="0"/>
              <a:t> по </a:t>
            </a:r>
            <a:r>
              <a:rPr lang="en-US" sz="2200" dirty="0" smtClean="0"/>
              <a:t>.jar </a:t>
            </a:r>
            <a:r>
              <a:rPr lang="ru-RU" sz="2200" dirty="0" smtClean="0"/>
              <a:t>и </a:t>
            </a:r>
            <a:r>
              <a:rPr lang="en-US" sz="2200" dirty="0" smtClean="0"/>
              <a:t>.class </a:t>
            </a:r>
            <a:r>
              <a:rPr lang="ru-RU" sz="2200" dirty="0" smtClean="0"/>
              <a:t>файлам</a:t>
            </a:r>
          </a:p>
          <a:p>
            <a:pPr lvl="1"/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java -jar 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java_bytecode_model.jar 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путь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к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файлу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или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директории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...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odel.yaml</a:t>
            </a:r>
            <a:endParaRPr lang="ru-RU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200" b="1" dirty="0" err="1">
                <a:cs typeface="Consolas" panose="020B0609020204030204" pitchFamily="49" charset="0"/>
              </a:rPr>
              <a:t>j</a:t>
            </a:r>
            <a:r>
              <a:rPr lang="en-US" sz="2200" b="1" dirty="0" err="1" smtClean="0">
                <a:cs typeface="Consolas" panose="020B0609020204030204" pitchFamily="49" charset="0"/>
              </a:rPr>
              <a:t>ava_source_model</a:t>
            </a:r>
            <a:r>
              <a:rPr lang="ru-RU" sz="2200" b="1" dirty="0" smtClean="0">
                <a:cs typeface="Consolas" panose="020B0609020204030204" pitchFamily="49" charset="0"/>
              </a:rPr>
              <a:t> </a:t>
            </a:r>
            <a:r>
              <a:rPr lang="ru-RU" sz="2200" dirty="0" smtClean="0">
                <a:cs typeface="Consolas" panose="020B0609020204030204" pitchFamily="49" charset="0"/>
              </a:rPr>
              <a:t>строит модель программы на языке </a:t>
            </a:r>
            <a:r>
              <a:rPr lang="en-US" sz="2200" dirty="0" smtClean="0">
                <a:cs typeface="Consolas" panose="020B0609020204030204" pitchFamily="49" charset="0"/>
              </a:rPr>
              <a:t>Java</a:t>
            </a:r>
          </a:p>
          <a:p>
            <a:pPr lvl="1"/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ython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java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_source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_</a:t>
            </a:r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odel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путь к директории с .</a:t>
            </a:r>
            <a:r>
              <a:rPr lang="ru-RU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java</a:t>
            </a:r>
            <a:r>
              <a:rPr lang="ru-RU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файлами&gt;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gt;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odel.yaml</a:t>
            </a:r>
            <a:endParaRPr lang="en-US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200" b="1" dirty="0" err="1" smtClean="0">
                <a:cs typeface="Consolas" panose="020B0609020204030204" pitchFamily="49" charset="0"/>
              </a:rPr>
              <a:t>pattern_model</a:t>
            </a:r>
            <a:r>
              <a:rPr lang="en-US" sz="2200" b="1" dirty="0" smtClean="0">
                <a:cs typeface="Consolas" panose="020B0609020204030204" pitchFamily="49" charset="0"/>
              </a:rPr>
              <a:t> </a:t>
            </a:r>
            <a:r>
              <a:rPr lang="ru-RU" sz="2200" dirty="0">
                <a:cs typeface="Consolas" panose="020B0609020204030204" pitchFamily="49" charset="0"/>
              </a:rPr>
              <a:t>строит модель шаблона проектирования по названию</a:t>
            </a:r>
            <a:endParaRPr lang="en-US" sz="2200" dirty="0">
              <a:cs typeface="Consolas" panose="020B0609020204030204" pitchFamily="49" charset="0"/>
            </a:endParaRPr>
          </a:p>
          <a:p>
            <a:pPr lvl="1"/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python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tern_model</a:t>
            </a:r>
            <a:r>
              <a:rPr lang="en-US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ru-RU" sz="2200" dirty="0">
                <a:latin typeface="Consolas" panose="020B0609020204030204" pitchFamily="49" charset="0"/>
                <a:cs typeface="Consolas" panose="020B0609020204030204" pitchFamily="49" charset="0"/>
              </a:rPr>
              <a:t>имя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ru-RU" sz="2200" dirty="0">
                <a:latin typeface="Consolas" panose="020B0609020204030204" pitchFamily="49" charset="0"/>
                <a:cs typeface="Consolas" panose="020B0609020204030204" pitchFamily="49" charset="0"/>
              </a:rPr>
              <a:t>шаблона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&gt; &gt; 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attern.yaml</a:t>
            </a:r>
            <a:endParaRPr lang="en-US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200" b="1" dirty="0" err="1" smtClean="0">
                <a:cs typeface="Consolas" panose="020B0609020204030204" pitchFamily="49" charset="0"/>
              </a:rPr>
              <a:t>match_pattern</a:t>
            </a:r>
            <a:r>
              <a:rPr lang="en-US" sz="2200" b="1" dirty="0" smtClean="0">
                <a:cs typeface="Consolas" panose="020B0609020204030204" pitchFamily="49" charset="0"/>
              </a:rPr>
              <a:t> </a:t>
            </a:r>
            <a:r>
              <a:rPr lang="ru-RU" sz="2200" dirty="0" smtClean="0">
                <a:cs typeface="Consolas" panose="020B0609020204030204" pitchFamily="49" charset="0"/>
              </a:rPr>
              <a:t>выполняет поиск шаблона проектирования в модели программы</a:t>
            </a:r>
          </a:p>
          <a:p>
            <a:pPr lvl="1"/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python match_pattern.py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model.yaml</a:t>
            </a:r>
            <a:r>
              <a:rPr lang="en-US" sz="2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200" dirty="0" err="1">
                <a:latin typeface="Consolas" panose="020B0609020204030204" pitchFamily="49" charset="0"/>
                <a:cs typeface="Consolas" panose="020B0609020204030204" pitchFamily="49" charset="0"/>
              </a:rPr>
              <a:t>pattern.yam</a:t>
            </a:r>
            <a:r>
              <a:rPr lang="en-US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</a:t>
            </a:r>
            <a:endParaRPr lang="en-US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761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Тестирование программного комплек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Модульные тесты (</a:t>
            </a:r>
            <a:r>
              <a:rPr lang="en-US" dirty="0" err="1" smtClean="0"/>
              <a:t>unittest</a:t>
            </a:r>
            <a:r>
              <a:rPr lang="en-US" dirty="0" smtClean="0"/>
              <a:t>, </a:t>
            </a:r>
            <a:r>
              <a:rPr lang="en-US" dirty="0" err="1" smtClean="0"/>
              <a:t>PyHamcrest</a:t>
            </a:r>
            <a:r>
              <a:rPr lang="ru-RU" dirty="0" smtClean="0"/>
              <a:t>)</a:t>
            </a:r>
          </a:p>
          <a:p>
            <a:pPr lvl="1"/>
            <a:r>
              <a:rPr lang="en-US" sz="3200" dirty="0" err="1" smtClean="0"/>
              <a:t>graph_matcher</a:t>
            </a:r>
            <a:endParaRPr lang="en-US" sz="3200" dirty="0" smtClean="0"/>
          </a:p>
          <a:p>
            <a:pPr lvl="1"/>
            <a:r>
              <a:rPr lang="en-US" sz="3200" dirty="0" err="1" smtClean="0"/>
              <a:t>pattern_matcher</a:t>
            </a:r>
            <a:endParaRPr lang="en-US" sz="3200" dirty="0" smtClean="0"/>
          </a:p>
          <a:p>
            <a:pPr lvl="1"/>
            <a:r>
              <a:rPr lang="en-US" sz="3200" dirty="0" err="1" smtClean="0"/>
              <a:t>java_source_parser</a:t>
            </a:r>
            <a:endParaRPr lang="ru-RU" sz="3200" dirty="0" smtClean="0"/>
          </a:p>
          <a:p>
            <a:r>
              <a:rPr lang="ru-RU" dirty="0" smtClean="0"/>
              <a:t>Функциональные тесты (</a:t>
            </a:r>
            <a:r>
              <a:rPr lang="en-US" dirty="0" err="1" smtClean="0"/>
              <a:t>pytest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en-US" sz="3200" dirty="0" err="1" smtClean="0"/>
              <a:t>java_bytecode_module</a:t>
            </a:r>
            <a:endParaRPr lang="en-US" sz="3200" dirty="0" smtClean="0"/>
          </a:p>
          <a:p>
            <a:pPr lvl="1"/>
            <a:r>
              <a:rPr lang="en-US" sz="3200" dirty="0" err="1" smtClean="0"/>
              <a:t>match_pattern</a:t>
            </a:r>
            <a:endParaRPr lang="en-US" sz="3200" dirty="0" smtClean="0"/>
          </a:p>
          <a:p>
            <a:pPr lvl="1"/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43633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:\bmstu\master\predefence\src\apache-bcel-adapt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27016"/>
            <a:ext cx="8208912" cy="5314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результата поиска шаблона «Адаптер» в «</a:t>
            </a:r>
            <a:r>
              <a:rPr lang="en-US" dirty="0" smtClean="0"/>
              <a:t>Apache BCEL</a:t>
            </a:r>
            <a:r>
              <a:rPr lang="ru-RU" dirty="0" smtClean="0"/>
              <a:t>»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0550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поиска шаблонов проектирова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4</a:t>
            </a:fld>
            <a:endParaRPr lang="ru-RU"/>
          </a:p>
        </p:txBody>
      </p:sp>
      <p:graphicFrame>
        <p:nvGraphicFramePr>
          <p:cNvPr id="9" name="Объект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1379040"/>
              </p:ext>
            </p:extLst>
          </p:nvPr>
        </p:nvGraphicFramePr>
        <p:xfrm>
          <a:off x="0" y="1484783"/>
          <a:ext cx="9139782" cy="489654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95736"/>
                <a:gridCol w="1157341"/>
                <a:gridCol w="1157341"/>
                <a:gridCol w="1157341"/>
                <a:gridCol w="1157341"/>
                <a:gridCol w="1157341"/>
                <a:gridCol w="1157341"/>
              </a:tblGrid>
              <a:tr h="904402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Проект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Airbnb</a:t>
                      </a:r>
                    </a:p>
                    <a:p>
                      <a:r>
                        <a:rPr lang="en-US" sz="1700" dirty="0" err="1" smtClean="0"/>
                        <a:t>aerosolve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BCEL</a:t>
                      </a:r>
                      <a:endParaRPr lang="en-US" sz="17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Zookeeper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java-design-patterns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Netflix </a:t>
                      </a:r>
                      <a:r>
                        <a:rPr lang="en-US" sz="1700" dirty="0" err="1" smtClean="0"/>
                        <a:t>EVCache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700" dirty="0" err="1" smtClean="0"/>
                        <a:t>scodec</a:t>
                      </a:r>
                      <a:endParaRPr lang="ru-RU" sz="1700" dirty="0"/>
                    </a:p>
                  </a:txBody>
                  <a:tcPr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бстрактная фабрик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даптер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977904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Вызов переопределенного метод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Декоратор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Мост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+</a:t>
                      </a:r>
                      <a:endParaRPr lang="ru-RU" sz="2400" dirty="0" smtClean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Посетитель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Хранитель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634668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Цепочка ответственности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6541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ru-RU" sz="2200" dirty="0" smtClean="0"/>
              <a:t>Выполнен обзор существующих методов</a:t>
            </a:r>
          </a:p>
          <a:p>
            <a:r>
              <a:rPr lang="ru-RU" sz="2200" dirty="0" smtClean="0"/>
              <a:t>Разработана модель объектно-ориентированной </a:t>
            </a:r>
            <a:r>
              <a:rPr lang="en-US" sz="2200" dirty="0" smtClean="0"/>
              <a:t>c</a:t>
            </a:r>
            <a:r>
              <a:rPr lang="ru-RU" sz="2200" dirty="0" err="1" smtClean="0"/>
              <a:t>истемы</a:t>
            </a:r>
            <a:r>
              <a:rPr lang="ru-RU" sz="2200" dirty="0" smtClean="0"/>
              <a:t> на основе </a:t>
            </a:r>
            <a:r>
              <a:rPr lang="en-US" sz="2200" dirty="0" smtClean="0"/>
              <a:t>UML-</a:t>
            </a:r>
            <a:r>
              <a:rPr lang="ru-RU" sz="2200" dirty="0" smtClean="0"/>
              <a:t>диаграммы классов</a:t>
            </a:r>
          </a:p>
          <a:p>
            <a:r>
              <a:rPr lang="ru-RU" sz="2200" dirty="0" smtClean="0"/>
              <a:t>Разработан и реализован алгоритм поиска изоморфных подграфов</a:t>
            </a:r>
          </a:p>
          <a:p>
            <a:r>
              <a:rPr lang="ru-RU" sz="2200" dirty="0" smtClean="0"/>
              <a:t>Разработана программа для поиска шаблона проектирования в модели объектно-ориентированной программы</a:t>
            </a:r>
          </a:p>
          <a:p>
            <a:r>
              <a:rPr lang="ru-RU" sz="2200" dirty="0" smtClean="0"/>
              <a:t>Реализовано построение модели программы на основе байт-кода для виртуальной машины </a:t>
            </a:r>
            <a:r>
              <a:rPr lang="en-US" sz="2200" dirty="0" smtClean="0"/>
              <a:t>Java</a:t>
            </a:r>
          </a:p>
          <a:p>
            <a:r>
              <a:rPr lang="ru-RU" sz="2200" dirty="0"/>
              <a:t>Реализовано построение модели программы на основе </a:t>
            </a:r>
            <a:r>
              <a:rPr lang="ru-RU" sz="2200" dirty="0" smtClean="0"/>
              <a:t>исходного кода </a:t>
            </a:r>
            <a:r>
              <a:rPr lang="en-US" sz="2200" dirty="0" smtClean="0"/>
              <a:t>Java</a:t>
            </a:r>
          </a:p>
          <a:p>
            <a:r>
              <a:rPr lang="ru-RU" sz="2200" dirty="0" smtClean="0"/>
              <a:t>Проведено исследование: выполнен поиск шаблонов проектирования в ряде существующих программ и библиотек</a:t>
            </a:r>
            <a:endParaRPr lang="ru-RU" sz="2200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500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u-RU" sz="2300" b="1" dirty="0" smtClean="0"/>
              <a:t>Цель работы </a:t>
            </a:r>
            <a:r>
              <a:rPr lang="ru-RU" sz="2300" dirty="0" smtClean="0"/>
              <a:t>– разработать метод поиска шаблонов проектирования в объектно-ориентированных программах на основе алгоритма поиска изоморфных подграфов</a:t>
            </a:r>
          </a:p>
          <a:p>
            <a:pPr marL="0" indent="0">
              <a:buNone/>
            </a:pPr>
            <a:r>
              <a:rPr lang="ru-RU" sz="2300" b="1" dirty="0" smtClean="0"/>
              <a:t>Задачи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Выполнить обзор существующих метод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модель объектно-ориентированной системы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алгоритм поиска шаблонов проектирования на основе алгоритма поиска изоморфных подграф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еализовать программный комплекс на основе разработанного метода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Провести исследование: выполнить поиск шаблонов проектирования в существующих проектах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endParaRPr lang="ru-RU" sz="2300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975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Существующие методы поиска шаблонов проектирования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 smtClean="0"/>
          </a:p>
          <a:p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6612408"/>
              </p:ext>
            </p:extLst>
          </p:nvPr>
        </p:nvGraphicFramePr>
        <p:xfrm>
          <a:off x="1" y="1556794"/>
          <a:ext cx="9144000" cy="445368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09036"/>
                <a:gridCol w="3109036"/>
                <a:gridCol w="2925928"/>
              </a:tblGrid>
              <a:tr h="817724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Класс метода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Достоинства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Недостатки</a:t>
                      </a:r>
                      <a:endParaRPr lang="ru-RU" sz="2000" dirty="0"/>
                    </a:p>
                  </a:txBody>
                  <a:tcPr/>
                </a:tc>
              </a:tr>
              <a:tr h="1554244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На основе алгоритма поиска изоморфного подграфа с использованием</a:t>
                      </a:r>
                      <a:r>
                        <a:rPr lang="ru-RU" sz="2000" baseline="0" dirty="0" smtClean="0"/>
                        <a:t> меры схожести вершин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dirty="0" smtClean="0"/>
                        <a:t>Полиномиальная</a:t>
                      </a:r>
                      <a:r>
                        <a:rPr lang="ru-RU" sz="2000" baseline="0" dirty="0" smtClean="0"/>
                        <a:t> сложность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ru-RU" sz="2000" baseline="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="1" dirty="0" smtClean="0"/>
                        <a:t>Неточный</a:t>
                      </a:r>
                      <a:r>
                        <a:rPr lang="ru-RU" sz="2000" b="1" baseline="0" dirty="0" smtClean="0"/>
                        <a:t> результат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aseline="0" dirty="0" smtClean="0"/>
                        <a:t>Находят отдельные элементы шаблона</a:t>
                      </a:r>
                      <a:endParaRPr lang="ru-RU" sz="2000" dirty="0"/>
                    </a:p>
                  </a:txBody>
                  <a:tcPr/>
                </a:tc>
              </a:tr>
              <a:tr h="202051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 smtClean="0"/>
                        <a:t>На основе алгоритма поиска изоморфного подграфа с вычислением расстояния между </a:t>
                      </a:r>
                      <a:r>
                        <a:rPr lang="ru-RU" sz="2000" baseline="0" dirty="0" smtClean="0"/>
                        <a:t>графами</a:t>
                      </a:r>
                      <a:endParaRPr lang="ru-RU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dirty="0" smtClean="0"/>
                        <a:t>Полиномиальная </a:t>
                      </a:r>
                      <a:r>
                        <a:rPr lang="ru-RU" sz="2000" baseline="0" dirty="0" smtClean="0"/>
                        <a:t>сложность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aseline="0" dirty="0" smtClean="0"/>
                        <a:t>Находят все элементы шаблон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="1" dirty="0" smtClean="0"/>
                        <a:t>Неточный</a:t>
                      </a:r>
                      <a:r>
                        <a:rPr lang="ru-RU" sz="2000" b="1" baseline="0" dirty="0" smtClean="0"/>
                        <a:t> результат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724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/>
              <a:t>Метод поиска шаблонов </a:t>
            </a:r>
            <a:r>
              <a:rPr lang="ru-RU" sz="3200" dirty="0" smtClean="0"/>
              <a:t>проектирования на основе поиска изоморфных подграфов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4</a:t>
            </a:fld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471398"/>
              </p:ext>
            </p:extLst>
          </p:nvPr>
        </p:nvGraphicFramePr>
        <p:xfrm>
          <a:off x="107504" y="1412776"/>
          <a:ext cx="8890329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6800867" imgH="4020496" progId="Visio.Drawing.11">
                  <p:embed/>
                </p:oleObj>
              </mc:Choice>
              <mc:Fallback>
                <p:oleObj name="Visio" r:id="rId3" imgW="6800867" imgH="40204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12776"/>
                        <a:ext cx="8890329" cy="5256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189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иентированный </a:t>
            </a:r>
            <a:r>
              <a:rPr lang="ru-RU" dirty="0"/>
              <a:t>г</a:t>
            </a:r>
            <a:r>
              <a:rPr lang="ru-RU" dirty="0" smtClean="0"/>
              <a:t>раф с множеством типов дуг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𝐺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𝐿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2600" dirty="0"/>
                  <a:t> </a:t>
                </a:r>
                <a:endParaRPr lang="en-US" sz="260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𝑉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𝑣</m:t>
                        </m:r>
                      </m:e>
                    </m:d>
                  </m:oMath>
                </a14:m>
                <a:r>
                  <a:rPr lang="ru-RU" sz="2600" b="0" i="1" dirty="0" smtClean="0">
                    <a:latin typeface="Cambria Math"/>
                  </a:rPr>
                  <a:t> </a:t>
                </a:r>
                <a:r>
                  <a:rPr lang="ru-RU" sz="2600" dirty="0" smtClean="0"/>
                  <a:t>– множество вершин</a:t>
                </a:r>
                <a:r>
                  <a:rPr lang="en-US" sz="2600" i="1" dirty="0">
                    <a:latin typeface="Cambria Math"/>
                  </a:rPr>
                  <a:t>,</a:t>
                </a:r>
                <a:r>
                  <a:rPr lang="en-US" sz="2600" i="1" dirty="0" smtClean="0">
                    <a:latin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𝐿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𝑙</m:t>
                        </m:r>
                      </m:e>
                    </m:d>
                  </m:oMath>
                </a14:m>
                <a:r>
                  <a:rPr lang="ru-RU" sz="2600" dirty="0"/>
                  <a:t> – множество меток</a:t>
                </a:r>
                <a:endParaRPr lang="en-US" sz="26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𝐸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600" b="0" i="1" smtClean="0">
                                <a:latin typeface="Cambria Math"/>
                              </a:rPr>
                              <m:t>𝑙</m:t>
                            </m:r>
                          </m:e>
                        </m:d>
                        <m:r>
                          <a:rPr lang="en-US" sz="2600" i="1">
                            <a:latin typeface="Cambria Math"/>
                          </a:rPr>
                          <m:t>: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𝑙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e>
                    </m:d>
                  </m:oMath>
                </a14:m>
                <a:r>
                  <a:rPr lang="ru-RU" sz="2600" dirty="0"/>
                  <a:t> – множество </a:t>
                </a:r>
                <a:r>
                  <a:rPr lang="ru-RU" sz="2600" dirty="0" smtClean="0"/>
                  <a:t>дуг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ru-RU" sz="2600" i="1">
                              <a:latin typeface="Cambria Math"/>
                              <a:ea typeface="Cambria Math"/>
                            </a:rPr>
                            <m:t>∀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𝑉</m:t>
                          </m:r>
                          <m:r>
                            <a:rPr lang="en-US" sz="260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𝑙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𝐿</m:t>
                          </m:r>
                        </m:e>
                      </m:d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ru-RU" sz="2600" i="1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ru-RU" sz="26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sz="26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𝑙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=1</m:t>
                          </m:r>
                        </m:e>
                      </m:d>
                    </m:oMath>
                  </m:oMathPara>
                </a14:m>
                <a:endParaRPr lang="ru-RU" sz="2600" dirty="0" smtClean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r="-1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5</a:t>
            </a:fld>
            <a:endParaRPr lang="ru-RU"/>
          </a:p>
        </p:txBody>
      </p:sp>
      <p:pic>
        <p:nvPicPr>
          <p:cNvPr id="6147" name="Picture 3" descr="C:\Users\ElSid\Desktop\grap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429000"/>
            <a:ext cx="8370195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551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одель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6</a:t>
            </a:fld>
            <a:endParaRPr lang="ru-RU"/>
          </a:p>
        </p:txBody>
      </p:sp>
      <p:pic>
        <p:nvPicPr>
          <p:cNvPr id="4098" name="Picture 2" descr="I:\bmstu\master\predefence\src\mode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9140746" cy="5364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62056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Граф модели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7</a:t>
            </a:fld>
            <a:endParaRPr lang="ru-RU"/>
          </a:p>
        </p:txBody>
      </p:sp>
      <p:pic>
        <p:nvPicPr>
          <p:cNvPr id="5122" name="Picture 2" descr="I:\bmstu\master\predefence\src\model-graph-ru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4784"/>
            <a:ext cx="9143999" cy="5259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263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Алгоритм поиска изоморфных подграф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3074" name="Picture 2" descr="C:\Users\ElSid\Desktop\match_grap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6416" y="1484784"/>
            <a:ext cx="4833856" cy="5373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468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Условие корректности результата алгоритма поиска изоморфных подграф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pPr marL="0" indent="0" algn="ctr">
                  <a:buNone/>
                </a:pPr>
                <a:endParaRPr lang="en-US" sz="280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</a:t>
                </a:r>
                <a:r>
                  <a:rPr lang="ru-RU" sz="2800" dirty="0" smtClean="0"/>
                  <a:t> </a:t>
                </a:r>
                <a:r>
                  <a:rPr lang="ru-RU" sz="2800" dirty="0"/>
                  <a:t>целевой </a:t>
                </a:r>
                <a:r>
                  <a:rPr lang="ru-RU" sz="2800" dirty="0" smtClean="0"/>
                  <a:t>граф</a:t>
                </a:r>
                <a:endParaRPr lang="en-US" sz="2800" b="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800" b="0" dirty="0" smtClean="0"/>
                  <a:t> </a:t>
                </a:r>
                <a:r>
                  <a:rPr lang="ru-RU" sz="2800" dirty="0"/>
                  <a:t>–</a:t>
                </a:r>
                <a:r>
                  <a:rPr lang="en-US" sz="2800" b="0" dirty="0" smtClean="0"/>
                  <a:t> </a:t>
                </a:r>
                <a:r>
                  <a:rPr lang="ru-RU" sz="2800" b="0" dirty="0" smtClean="0"/>
                  <a:t>граф шаблона</a:t>
                </a:r>
                <a:endParaRPr lang="en-US" sz="2800" b="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/>
                      </a:rPr>
                      <m:t>𝐼</m:t>
                    </m:r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800" i="1" smtClean="0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80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𝑡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𝑝</m:t>
                            </m:r>
                          </m:e>
                        </m:d>
                        <m:r>
                          <a:rPr lang="en-US" sz="2800" b="0" i="1" smtClean="0">
                            <a:latin typeface="Cambria Math"/>
                          </a:rPr>
                          <m:t>: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𝑡</m:t>
                        </m:r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𝑝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</a:t>
                </a:r>
                <a:r>
                  <a:rPr lang="ru-RU" sz="2800" dirty="0" smtClean="0"/>
                  <a:t> изоморфизм</a:t>
                </a:r>
                <a:endParaRPr lang="en-US" sz="2800" dirty="0" smtClean="0"/>
              </a:p>
              <a:p>
                <a:pPr marL="0" indent="0" algn="ctr">
                  <a:buNone/>
                </a:pPr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i="1">
                          <a:latin typeface="Cambria Math"/>
                          <a:ea typeface="Cambria Math"/>
                        </a:rPr>
                        <m:t>∀</m:t>
                      </m:r>
                      <m:d>
                        <m:dPr>
                          <m:ctrlPr>
                            <a:rPr lang="ru-RU" sz="28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𝑡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𝑝</m:t>
                          </m:r>
                        </m:e>
                      </m:d>
                      <m:r>
                        <a:rPr lang="ru-RU" sz="2800" i="1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sz="2800" i="1">
                          <a:latin typeface="Cambria Math"/>
                          <a:ea typeface="Cambria Math"/>
                        </a:rPr>
                        <m:t>𝐼</m:t>
                      </m:r>
                    </m:oMath>
                  </m:oMathPara>
                </a14:m>
                <a:endParaRPr lang="en-US" sz="280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 smtClean="0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  <a:ea typeface="Cambria Math"/>
                        </a:rPr>
                        <m:t>∧</m:t>
                      </m:r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ru-RU" sz="28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510240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7</TotalTime>
  <Words>643</Words>
  <Application>Microsoft Office PowerPoint</Application>
  <PresentationFormat>Экран (4:3)</PresentationFormat>
  <Paragraphs>115</Paragraphs>
  <Slides>15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Тема Office</vt:lpstr>
      <vt:lpstr>Visio</vt:lpstr>
      <vt:lpstr>Метод поиска шаблонов проектирования в объектно-ориентированных программах</vt:lpstr>
      <vt:lpstr>Цель и задачи</vt:lpstr>
      <vt:lpstr>Существующие методы поиска шаблонов проектирования</vt:lpstr>
      <vt:lpstr>Метод поиска шаблонов проектирования на основе поиска изоморфных подграфов</vt:lpstr>
      <vt:lpstr>Ориентированный граф с множеством типов дуг</vt:lpstr>
      <vt:lpstr>Модель объектно-ориентированной системы</vt:lpstr>
      <vt:lpstr>Граф модели объектно-ориентированной системы</vt:lpstr>
      <vt:lpstr>Алгоритм поиска изоморфных подграфов</vt:lpstr>
      <vt:lpstr>Условие корректности результата алгоритма поиска изоморфных подграфов</vt:lpstr>
      <vt:lpstr>Компоненты и зависимости программного комплекса</vt:lpstr>
      <vt:lpstr>Интерфейсы запуска программ</vt:lpstr>
      <vt:lpstr>Тестирование программного комплекса</vt:lpstr>
      <vt:lpstr>Пример результата поиска шаблона «Адаптер» в «Apache BCEL» </vt:lpstr>
      <vt:lpstr>Результаты поиска шаблонов проектирования</vt:lpstr>
      <vt:lpstr>Вывод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 поиска паттернов проектирования в UML-диаграммах классов</dc:title>
  <dc:creator>ElSid</dc:creator>
  <cp:lastModifiedBy>ElSid</cp:lastModifiedBy>
  <cp:revision>138</cp:revision>
  <dcterms:created xsi:type="dcterms:W3CDTF">2014-10-06T19:39:46Z</dcterms:created>
  <dcterms:modified xsi:type="dcterms:W3CDTF">2015-06-14T12:29:11Z</dcterms:modified>
</cp:coreProperties>
</file>